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00062735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096F63C7" w:rsidR="002C61FD" w:rsidRPr="00C41E7C" w:rsidRDefault="002C61FD" w:rsidP="002C61FD"/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115373B5" w:rsidR="002C61FD" w:rsidRDefault="002C61FD" w:rsidP="002C61FD"/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>TRACK, 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>Ensure the warehouse and other 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Complete relevant paperwork as required, and follow the processes as documented in the procedures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cord incoming boxes, files and documents and store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Ensure all customer information and documents are kept secure and confidential at all times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55677399" w:rsidR="000324C9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Organisation</w:t>
      </w:r>
      <w:r w:rsidR="000324C9">
        <w:rPr>
          <w:szCs w:val="22"/>
        </w:rPr>
        <w:t>al</w:t>
      </w:r>
      <w:r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743D1E10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r w:rsidR="00C01FD7">
        <w:rPr>
          <w:szCs w:val="22"/>
        </w:rPr>
        <w:t>licen</w:t>
      </w:r>
      <w:r w:rsidR="000324C9">
        <w:rPr>
          <w:szCs w:val="22"/>
        </w:rPr>
        <w:t>c</w:t>
      </w:r>
      <w:r w:rsidR="00C01FD7">
        <w:rPr>
          <w:szCs w:val="22"/>
        </w:rPr>
        <w:t>e</w:t>
      </w:r>
      <w:r w:rsidR="004065B8">
        <w:rPr>
          <w:szCs w:val="22"/>
        </w:rPr>
        <w:t xml:space="preserve"> (preferable)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>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94B5DCD" w14:textId="77777777" w:rsidR="008F4D3C" w:rsidRDefault="008F4D3C">
      <w:r>
        <w:separator/>
      </w:r>
    </w:p>
  </w:endnote>
  <w:endnote w:type="continuationSeparator" w:id="0">
    <w:p w14:paraId="63C1657E" w14:textId="77777777" w:rsidR="008F4D3C" w:rsidRDefault="008F4D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shd w:val="clear" w:color="auto" w:fill="auto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shd w:val="clear" w:color="auto" w:fill="auto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shd w:val="clear" w:color="auto" w:fill="auto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shd w:val="clear" w:color="auto" w:fill="auto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shd w:val="clear" w:color="auto" w:fill="auto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shd w:val="clear" w:color="auto" w:fill="auto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shd w:val="clear" w:color="auto" w:fill="auto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shd w:val="clear" w:color="auto" w:fill="auto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shd w:val="clear" w:color="auto" w:fill="auto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  <w:shd w:val="clear" w:color="auto" w:fill="auto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  <w:shd w:val="clear" w:color="auto" w:fill="auto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shd w:val="clear" w:color="auto" w:fill="auto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shd w:val="clear" w:color="auto" w:fill="auto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89DEBA4" w14:textId="77777777" w:rsidR="008F4D3C" w:rsidRDefault="008F4D3C">
      <w:r>
        <w:separator/>
      </w:r>
    </w:p>
  </w:footnote>
  <w:footnote w:type="continuationSeparator" w:id="0">
    <w:p w14:paraId="63632D6F" w14:textId="77777777" w:rsidR="008F4D3C" w:rsidRDefault="008F4D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5.15pt;height:108.75pt">
          <v:imagedata r:id="rId1" o:title=""/>
        </v:shape>
        <o:OLEObject Type="Embed" ProgID="Visio.Drawing.11" ShapeID="_x0000_i1025" DrawAspect="Content" ObjectID="_1814190745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C2664"/>
    <w:rsid w:val="000C5152"/>
    <w:rsid w:val="000E1C89"/>
    <w:rsid w:val="00120EBE"/>
    <w:rsid w:val="0014147A"/>
    <w:rsid w:val="0017489A"/>
    <w:rsid w:val="001A0FFA"/>
    <w:rsid w:val="001B0B76"/>
    <w:rsid w:val="001C4607"/>
    <w:rsid w:val="001C47F0"/>
    <w:rsid w:val="001C6ACA"/>
    <w:rsid w:val="001E3715"/>
    <w:rsid w:val="001F3F63"/>
    <w:rsid w:val="00235986"/>
    <w:rsid w:val="00244AF0"/>
    <w:rsid w:val="00274D79"/>
    <w:rsid w:val="00293C54"/>
    <w:rsid w:val="002B57E1"/>
    <w:rsid w:val="002C61FD"/>
    <w:rsid w:val="002E379A"/>
    <w:rsid w:val="0031614F"/>
    <w:rsid w:val="003324C7"/>
    <w:rsid w:val="0037128F"/>
    <w:rsid w:val="004065B8"/>
    <w:rsid w:val="004E5840"/>
    <w:rsid w:val="004E635C"/>
    <w:rsid w:val="004F1E68"/>
    <w:rsid w:val="00524A94"/>
    <w:rsid w:val="00581624"/>
    <w:rsid w:val="005C69F4"/>
    <w:rsid w:val="005D35C0"/>
    <w:rsid w:val="005D4A55"/>
    <w:rsid w:val="006035CE"/>
    <w:rsid w:val="00611DCA"/>
    <w:rsid w:val="00615B35"/>
    <w:rsid w:val="00675BB6"/>
    <w:rsid w:val="00681675"/>
    <w:rsid w:val="006851A0"/>
    <w:rsid w:val="006A4C9D"/>
    <w:rsid w:val="006C45D9"/>
    <w:rsid w:val="006D6CC8"/>
    <w:rsid w:val="006E75AE"/>
    <w:rsid w:val="006F134B"/>
    <w:rsid w:val="00714F9E"/>
    <w:rsid w:val="007442C0"/>
    <w:rsid w:val="00781F1A"/>
    <w:rsid w:val="007E364E"/>
    <w:rsid w:val="00874AD7"/>
    <w:rsid w:val="008825D2"/>
    <w:rsid w:val="00891839"/>
    <w:rsid w:val="008F4D3C"/>
    <w:rsid w:val="00911E72"/>
    <w:rsid w:val="00944C67"/>
    <w:rsid w:val="00965446"/>
    <w:rsid w:val="009A4FED"/>
    <w:rsid w:val="009D4144"/>
    <w:rsid w:val="00A00162"/>
    <w:rsid w:val="00A02742"/>
    <w:rsid w:val="00A12864"/>
    <w:rsid w:val="00A17E3D"/>
    <w:rsid w:val="00A27FF2"/>
    <w:rsid w:val="00A928FF"/>
    <w:rsid w:val="00AB7B28"/>
    <w:rsid w:val="00AF3A6B"/>
    <w:rsid w:val="00B065E9"/>
    <w:rsid w:val="00B53CDC"/>
    <w:rsid w:val="00B7725C"/>
    <w:rsid w:val="00B94BFD"/>
    <w:rsid w:val="00B9506C"/>
    <w:rsid w:val="00BC1794"/>
    <w:rsid w:val="00BD4F3A"/>
    <w:rsid w:val="00BD6E05"/>
    <w:rsid w:val="00C01079"/>
    <w:rsid w:val="00C01FD7"/>
    <w:rsid w:val="00C177CB"/>
    <w:rsid w:val="00C33A7D"/>
    <w:rsid w:val="00C633E8"/>
    <w:rsid w:val="00CB611B"/>
    <w:rsid w:val="00CC01A0"/>
    <w:rsid w:val="00CC5FBE"/>
    <w:rsid w:val="00CF03D0"/>
    <w:rsid w:val="00D07013"/>
    <w:rsid w:val="00D074D9"/>
    <w:rsid w:val="00D27AFF"/>
    <w:rsid w:val="00D30E98"/>
    <w:rsid w:val="00D33DC4"/>
    <w:rsid w:val="00D950D4"/>
    <w:rsid w:val="00DA4B08"/>
    <w:rsid w:val="00DB6EF9"/>
    <w:rsid w:val="00DF5BB8"/>
    <w:rsid w:val="00E32F1B"/>
    <w:rsid w:val="00E467EC"/>
    <w:rsid w:val="00E5124C"/>
    <w:rsid w:val="00E95501"/>
    <w:rsid w:val="00EA2E14"/>
    <w:rsid w:val="00EE419A"/>
    <w:rsid w:val="00EE47BE"/>
    <w:rsid w:val="00EE59D6"/>
    <w:rsid w:val="00EF7998"/>
    <w:rsid w:val="00F051A2"/>
    <w:rsid w:val="00F262BD"/>
    <w:rsid w:val="00F335D8"/>
    <w:rsid w:val="00F36F67"/>
    <w:rsid w:val="00F57608"/>
    <w:rsid w:val="00F8239A"/>
    <w:rsid w:val="00F83FFD"/>
    <w:rsid w:val="00F87223"/>
    <w:rsid w:val="00F920DB"/>
    <w:rsid w:val="00F93FEC"/>
    <w:rsid w:val="00F9579A"/>
    <w:rsid w:val="00FA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712</Words>
  <Characters>4059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Simon Morgan</cp:lastModifiedBy>
  <cp:revision>2</cp:revision>
  <cp:lastPrinted>2023-09-19T12:30:00Z</cp:lastPrinted>
  <dcterms:created xsi:type="dcterms:W3CDTF">2025-07-16T16:06:00Z</dcterms:created>
  <dcterms:modified xsi:type="dcterms:W3CDTF">2025-07-16T16:06:00Z</dcterms:modified>
</cp:coreProperties>
</file>